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4B73196E">
            <wp:simplePos x="0" y="0"/>
            <wp:positionH relativeFrom="column">
              <wp:posOffset>-518795</wp:posOffset>
            </wp:positionH>
            <wp:positionV relativeFrom="paragraph">
              <wp:posOffset>34925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3183F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7194972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1400B923" w:rsidR="00235F41" w:rsidRPr="000955D8" w:rsidRDefault="000955D8" w:rsidP="000955D8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0955D8">
        <w:rPr>
          <w:rFonts w:ascii="Calibri" w:hAnsi="Calibri" w:cs="Arial"/>
          <w:b/>
          <w:bCs/>
          <w:noProof/>
          <w:sz w:val="32"/>
          <w:szCs w:val="32"/>
          <w:lang w:val="en-US"/>
        </w:rPr>
        <w:t>Telework Time Reporter Data Setup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7548EDF1" w:rsidR="00234C55" w:rsidRPr="0049585B" w:rsidRDefault="00546D7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/23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96529859"/>
            <w:bookmarkStart w:id="1" w:name="_Hlk88062466"/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427481C6" w14:textId="1B8FB57F" w:rsidR="00D8350B" w:rsidRPr="00BE6940" w:rsidRDefault="00D8350B" w:rsidP="00546D71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7E7E45" w:rsidRPr="00161D65" w14:paraId="1B2B2EC1" w14:textId="77777777" w:rsidTr="00F9765F">
        <w:tc>
          <w:tcPr>
            <w:tcW w:w="3443" w:type="dxa"/>
            <w:gridSpan w:val="2"/>
          </w:tcPr>
          <w:p w14:paraId="24415D4A" w14:textId="4FDADF17" w:rsidR="007E7E45" w:rsidRPr="008D3981" w:rsidRDefault="007E7E45" w:rsidP="00F9765F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7AA4B11A" w14:textId="6062686A" w:rsidR="007E7E45" w:rsidRPr="00BE6940" w:rsidRDefault="00DA53F7" w:rsidP="007E7E45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racking </w:t>
            </w:r>
            <w:r w:rsidR="000A1C68">
              <w:rPr>
                <w:rFonts w:ascii="Calibri" w:hAnsi="Calibri"/>
                <w:sz w:val="22"/>
                <w:szCs w:val="22"/>
              </w:rPr>
              <w:t xml:space="preserve">employee hours worked by </w:t>
            </w:r>
            <w:r w:rsidR="00731800">
              <w:rPr>
                <w:rFonts w:ascii="Calibri" w:hAnsi="Calibri"/>
                <w:sz w:val="22"/>
                <w:szCs w:val="22"/>
              </w:rPr>
              <w:t>t</w:t>
            </w:r>
            <w:r w:rsidR="007E7E45" w:rsidRPr="007E7E45">
              <w:rPr>
                <w:rFonts w:ascii="Calibri" w:hAnsi="Calibri"/>
                <w:sz w:val="22"/>
                <w:szCs w:val="22"/>
              </w:rPr>
              <w:t>he state where the hours were worked.</w:t>
            </w:r>
          </w:p>
        </w:tc>
      </w:tr>
      <w:bookmarkEnd w:id="0"/>
      <w:tr w:rsidR="00B97C37" w:rsidRPr="00161D65" w14:paraId="1E6A1005" w14:textId="77777777" w:rsidTr="00B81E39">
        <w:tc>
          <w:tcPr>
            <w:tcW w:w="810" w:type="dxa"/>
          </w:tcPr>
          <w:p w14:paraId="082363C1" w14:textId="72388EE7" w:rsidR="00731800" w:rsidRDefault="00731800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1378D621" w14:textId="77777777" w:rsidR="00B97C37" w:rsidRDefault="00B97C37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AC0C86F" w14:textId="657BE234" w:rsidR="00FE128E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Payroll Homepage</w:t>
            </w:r>
          </w:p>
          <w:p w14:paraId="5CA1DF52" w14:textId="49014559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CE4B23" w14:textId="11D9E75D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Employee Payroll/Benefits Data</w:t>
            </w:r>
          </w:p>
          <w:p w14:paraId="6F8DA496" w14:textId="27F00B79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EF4F9E6" w14:textId="5723B755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03D1C5C" w14:textId="1375BF28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7330AD2" w14:textId="6C32D0FC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4884450" w14:textId="2AB19924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A4CB917" w14:textId="6C659E57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1785A88" w14:textId="5135CEAC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8469054" w14:textId="661B92F2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AE1431A" w14:textId="3ED81995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35A3A81" w14:textId="37832461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177BF3" w14:textId="09CA9D6E" w:rsidR="00731800" w:rsidRDefault="00731800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063DD5" w14:textId="337EE90D" w:rsidR="00606C9D" w:rsidRDefault="00606C9D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6BF54F1" w14:textId="152A6464" w:rsidR="00606C9D" w:rsidRDefault="00606C9D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65A04B5" w14:textId="167345F5" w:rsidR="00606C9D" w:rsidRDefault="00606C9D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68FFCF1" w14:textId="7B2A8CE7" w:rsidR="00606C9D" w:rsidRDefault="00606C9D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Job Data</w:t>
            </w:r>
          </w:p>
          <w:p w14:paraId="626B3191" w14:textId="77777777" w:rsidR="00FE128E" w:rsidRDefault="00FE128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4D5EA66" w14:textId="77777777" w:rsidR="009558FE" w:rsidRDefault="009558F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CDA6885" w14:textId="77777777" w:rsidR="009558FE" w:rsidRDefault="009558F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B6A5F3" w14:textId="54F882D7" w:rsidR="009558FE" w:rsidRPr="007E3AD3" w:rsidRDefault="009558F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D145666" w14:textId="77777777" w:rsidR="00B97C37" w:rsidRDefault="00B97C37" w:rsidP="00B81E39">
            <w:pPr>
              <w:rPr>
                <w:noProof/>
              </w:rPr>
            </w:pPr>
          </w:p>
          <w:p w14:paraId="635FA313" w14:textId="77777777" w:rsidR="00BB3041" w:rsidRDefault="00BB3041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EFA4ED" wp14:editId="34447BD1">
                  <wp:extent cx="4210050" cy="1260475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10050" cy="126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C558C1" w14:textId="77777777" w:rsidR="00DA18A7" w:rsidRDefault="00DA18A7" w:rsidP="00B81E39">
            <w:pPr>
              <w:rPr>
                <w:noProof/>
              </w:rPr>
            </w:pPr>
          </w:p>
          <w:p w14:paraId="18E96173" w14:textId="77777777" w:rsidR="00CD61F2" w:rsidRDefault="00CD61F2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8B605DB" wp14:editId="6EF39533">
                  <wp:extent cx="3228340" cy="2276475"/>
                  <wp:effectExtent l="0" t="0" r="0" b="952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8577" cy="2276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CE8552" w14:textId="77777777" w:rsidR="00606C9D" w:rsidRDefault="00606C9D" w:rsidP="00B81E39">
            <w:pPr>
              <w:rPr>
                <w:noProof/>
              </w:rPr>
            </w:pPr>
          </w:p>
          <w:p w14:paraId="0A093605" w14:textId="4C4C3D0A" w:rsidR="00606C9D" w:rsidRDefault="00606C9D" w:rsidP="00B81E39">
            <w:pPr>
              <w:rPr>
                <w:noProof/>
              </w:rPr>
            </w:pPr>
          </w:p>
        </w:tc>
      </w:tr>
      <w:tr w:rsidR="00CD61F2" w:rsidRPr="00161D65" w14:paraId="19E0C192" w14:textId="77777777" w:rsidTr="00B81E39">
        <w:tc>
          <w:tcPr>
            <w:tcW w:w="810" w:type="dxa"/>
          </w:tcPr>
          <w:p w14:paraId="6B967FE2" w14:textId="35DC3539" w:rsidR="0030335F" w:rsidRDefault="0030335F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05614D92" w14:textId="77777777" w:rsidR="00CD61F2" w:rsidRDefault="00CD61F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FBCD198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4B821A3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499B8AF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0913968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328573F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Empl ID</w:t>
            </w:r>
          </w:p>
          <w:p w14:paraId="18E09364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E65219" w14:textId="0DB45A07" w:rsidR="00FA432C" w:rsidRDefault="00FA432C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AEE7936" w14:textId="09ACEF14" w:rsidR="00FA432C" w:rsidRDefault="00FA432C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A5C794E" w14:textId="77777777" w:rsidR="00FA432C" w:rsidRDefault="00FA432C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ECFB279" w14:textId="77777777" w:rsidR="00FA432C" w:rsidRDefault="00FA432C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B4FCE3" w14:textId="63E83896" w:rsidR="0030335F" w:rsidRPr="007E3AD3" w:rsidRDefault="00FA432C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</w:t>
            </w:r>
            <w:r w:rsidR="0030335F">
              <w:rPr>
                <w:rFonts w:ascii="Calibri" w:hAnsi="Calibri"/>
                <w:bCs/>
                <w:noProof/>
                <w:sz w:val="22"/>
                <w:szCs w:val="22"/>
              </w:rPr>
              <w:t>earch</w:t>
            </w:r>
          </w:p>
        </w:tc>
        <w:tc>
          <w:tcPr>
            <w:tcW w:w="6997" w:type="dxa"/>
          </w:tcPr>
          <w:p w14:paraId="584F1E9B" w14:textId="33A66AFB" w:rsidR="00CD61F2" w:rsidRDefault="00CD61F2" w:rsidP="00B81E39">
            <w:pPr>
              <w:rPr>
                <w:noProof/>
              </w:rPr>
            </w:pPr>
          </w:p>
          <w:p w14:paraId="1262E638" w14:textId="061206E2" w:rsidR="005B58A3" w:rsidRDefault="005B58A3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9EB8C1" wp14:editId="7F3C52B5">
                  <wp:extent cx="4305935" cy="19812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8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4D3FBF" w14:textId="77777777" w:rsidR="00CD61F2" w:rsidRDefault="00CD61F2" w:rsidP="00B81E39">
            <w:pPr>
              <w:rPr>
                <w:noProof/>
              </w:rPr>
            </w:pPr>
          </w:p>
          <w:p w14:paraId="48B53039" w14:textId="77777777" w:rsidR="00CD61F2" w:rsidRDefault="00CD61F2" w:rsidP="00B81E39">
            <w:pPr>
              <w:rPr>
                <w:noProof/>
              </w:rPr>
            </w:pPr>
          </w:p>
          <w:p w14:paraId="455646A3" w14:textId="2F93807E" w:rsidR="00CD61F2" w:rsidRDefault="00CD61F2" w:rsidP="00B81E39">
            <w:pPr>
              <w:rPr>
                <w:noProof/>
              </w:rPr>
            </w:pPr>
          </w:p>
        </w:tc>
      </w:tr>
      <w:tr w:rsidR="005B58A3" w:rsidRPr="00161D65" w14:paraId="4B4EA041" w14:textId="77777777" w:rsidTr="00B81E39">
        <w:tc>
          <w:tcPr>
            <w:tcW w:w="810" w:type="dxa"/>
          </w:tcPr>
          <w:p w14:paraId="5B437903" w14:textId="2FC7DE29" w:rsidR="005B58A3" w:rsidRDefault="00FA432C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628BE994" w14:textId="77777777" w:rsidR="005B58A3" w:rsidRDefault="005B58A3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C9B3E69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795E1A3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442EB95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C6276E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4BCBF8A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3A7983B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CA82D1E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DE64EC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6A46FC3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11C1015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2C42CC2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C84333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B56D958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06499F5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CA8E464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91DB794" w14:textId="7E72FEE0" w:rsidR="00333375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elect the Employment Data Link</w:t>
            </w:r>
          </w:p>
          <w:p w14:paraId="4F527DCA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F694710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6865C4E" w14:textId="3646196B" w:rsidR="00333375" w:rsidRPr="007E3AD3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A5F05E3" w14:textId="5BB238B4" w:rsidR="005B58A3" w:rsidRDefault="005B58A3" w:rsidP="00B81E39">
            <w:pPr>
              <w:rPr>
                <w:noProof/>
              </w:rPr>
            </w:pPr>
          </w:p>
          <w:p w14:paraId="5F36332C" w14:textId="2080D15F" w:rsidR="0034309E" w:rsidRDefault="00312DE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ECF6B1" wp14:editId="428A9E02">
                  <wp:extent cx="4305935" cy="33147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9503F0" w14:textId="77777777" w:rsidR="005B58A3" w:rsidRDefault="005B58A3" w:rsidP="00B81E39">
            <w:pPr>
              <w:rPr>
                <w:noProof/>
              </w:rPr>
            </w:pPr>
          </w:p>
          <w:p w14:paraId="2B8FEB9D" w14:textId="5BD9CCDC" w:rsidR="005B58A3" w:rsidRDefault="005B58A3" w:rsidP="00B81E39">
            <w:pPr>
              <w:rPr>
                <w:noProof/>
              </w:rPr>
            </w:pPr>
          </w:p>
        </w:tc>
      </w:tr>
      <w:tr w:rsidR="00312DE6" w:rsidRPr="00161D65" w14:paraId="09FFB3E6" w14:textId="77777777" w:rsidTr="00B81E39">
        <w:tc>
          <w:tcPr>
            <w:tcW w:w="810" w:type="dxa"/>
          </w:tcPr>
          <w:p w14:paraId="1FA0C570" w14:textId="2D98AA44" w:rsidR="00312DE6" w:rsidRDefault="00371E5E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.</w:t>
            </w:r>
          </w:p>
        </w:tc>
        <w:tc>
          <w:tcPr>
            <w:tcW w:w="2633" w:type="dxa"/>
          </w:tcPr>
          <w:p w14:paraId="3CDB73D1" w14:textId="77777777" w:rsidR="00312DE6" w:rsidRDefault="00312DE6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3DD0315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C0EBEBC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FFABB3D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60DD69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5849FBF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F305F4C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E969EC7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A35DAAE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F6E565A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6A9910D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DC3666D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E23EBA6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FF0B774" w14:textId="1C3D138E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elect Time Reporter Data</w:t>
            </w:r>
          </w:p>
          <w:p w14:paraId="517001E1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56F735E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B0BCD97" w14:textId="77777777" w:rsidR="00371E5E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85988F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119C4F9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03C9B98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7C534C3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6271971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AAFDBCE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EF63043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7856B11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4A66658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E5F4AA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6A9241A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5C3267C" w14:textId="1BE7CCD1" w:rsidR="007F46DA" w:rsidRPr="007E3AD3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97A4EB6" w14:textId="47D029E2" w:rsidR="00312DE6" w:rsidRDefault="00312DE6" w:rsidP="00B81E39">
            <w:pPr>
              <w:rPr>
                <w:noProof/>
              </w:rPr>
            </w:pPr>
          </w:p>
          <w:p w14:paraId="17E39740" w14:textId="1C227CC1" w:rsidR="00966617" w:rsidRDefault="00576781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18C9B5" wp14:editId="730C075B">
                  <wp:extent cx="4305935" cy="239077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90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C9258D" w14:textId="77777777" w:rsidR="00312DE6" w:rsidRDefault="00312DE6" w:rsidP="00B81E39">
            <w:pPr>
              <w:rPr>
                <w:noProof/>
              </w:rPr>
            </w:pPr>
          </w:p>
          <w:p w14:paraId="5AA86A37" w14:textId="1DB287DD" w:rsidR="00312DE6" w:rsidRDefault="00312DE6" w:rsidP="00B81E39">
            <w:pPr>
              <w:rPr>
                <w:noProof/>
              </w:rPr>
            </w:pPr>
          </w:p>
        </w:tc>
      </w:tr>
      <w:tr w:rsidR="00B75CFD" w:rsidRPr="00161D65" w14:paraId="77805E9A" w14:textId="77777777" w:rsidTr="00B81E39">
        <w:tc>
          <w:tcPr>
            <w:tcW w:w="810" w:type="dxa"/>
          </w:tcPr>
          <w:p w14:paraId="6F6EC046" w14:textId="4F71C65B" w:rsidR="00B75CFD" w:rsidRDefault="00371E5E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5.</w:t>
            </w:r>
          </w:p>
        </w:tc>
        <w:tc>
          <w:tcPr>
            <w:tcW w:w="2633" w:type="dxa"/>
          </w:tcPr>
          <w:p w14:paraId="31BD7F7C" w14:textId="395577B9" w:rsidR="00B75CFD" w:rsidRDefault="00B75CFD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EDEC67B" w14:textId="38E635CE" w:rsidR="000D4151" w:rsidRPr="007F46DA" w:rsidRDefault="000D4151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 w:rsidRPr="007F46DA">
              <w:rPr>
                <w:rFonts w:ascii="Calibri" w:hAnsi="Calibri"/>
                <w:bCs/>
                <w:noProof/>
                <w:sz w:val="22"/>
                <w:szCs w:val="22"/>
              </w:rPr>
              <w:t>Add a new effective dated row (+</w:t>
            </w:r>
            <w:r w:rsidR="00BF25A4" w:rsidRPr="007F46DA">
              <w:rPr>
                <w:rFonts w:ascii="Calibri" w:hAnsi="Calibri"/>
                <w:bCs/>
                <w:noProof/>
                <w:sz w:val="22"/>
                <w:szCs w:val="22"/>
              </w:rPr>
              <w:t>)</w:t>
            </w:r>
          </w:p>
          <w:p w14:paraId="4EBCBAC2" w14:textId="77777777" w:rsidR="000D4151" w:rsidRPr="007F46DA" w:rsidRDefault="000D4151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E734BCC" w14:textId="0E78E382" w:rsidR="00371E5E" w:rsidRPr="007F46DA" w:rsidRDefault="00371E5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 w:rsidRPr="007F46DA">
              <w:rPr>
                <w:rFonts w:ascii="Calibri" w:hAnsi="Calibri"/>
                <w:bCs/>
                <w:noProof/>
                <w:sz w:val="22"/>
                <w:szCs w:val="22"/>
              </w:rPr>
              <w:t>Effective Date:  Pay Period Begin Date</w:t>
            </w:r>
            <w:r w:rsidR="00B80750" w:rsidRPr="007F46DA">
              <w:rPr>
                <w:rFonts w:ascii="Calibri" w:hAnsi="Calibri"/>
                <w:bCs/>
                <w:noProof/>
                <w:sz w:val="22"/>
                <w:szCs w:val="22"/>
              </w:rPr>
              <w:t xml:space="preserve"> for the change</w:t>
            </w:r>
            <w:r w:rsidR="00C2395D" w:rsidRPr="007F46DA">
              <w:rPr>
                <w:rFonts w:ascii="Calibri" w:hAnsi="Calibri"/>
                <w:bCs/>
                <w:noProof/>
                <w:sz w:val="22"/>
                <w:szCs w:val="22"/>
              </w:rPr>
              <w:t xml:space="preserve"> (Must be current or future period.)</w:t>
            </w:r>
          </w:p>
          <w:p w14:paraId="6B38A4BC" w14:textId="7714BC00" w:rsidR="009426B2" w:rsidRPr="007F46DA" w:rsidRDefault="009426B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17D4801" w14:textId="3777CCDF" w:rsidR="009426B2" w:rsidRPr="007F46DA" w:rsidRDefault="009426B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 w:rsidRPr="007F46DA">
              <w:rPr>
                <w:rFonts w:ascii="Calibri" w:hAnsi="Calibri"/>
                <w:bCs/>
                <w:noProof/>
                <w:sz w:val="22"/>
                <w:szCs w:val="22"/>
              </w:rPr>
              <w:t>Time Reporter Type:  Elapsed Time Reporter</w:t>
            </w:r>
          </w:p>
          <w:p w14:paraId="3EF21E94" w14:textId="09FB4F3F" w:rsidR="009426B2" w:rsidRPr="007F46DA" w:rsidRDefault="009426B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1BDB43" w14:textId="5252E306" w:rsidR="009426B2" w:rsidRPr="007F46DA" w:rsidRDefault="009426B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 w:rsidRPr="007F46DA">
              <w:rPr>
                <w:rFonts w:ascii="Calibri" w:hAnsi="Calibri"/>
                <w:bCs/>
                <w:noProof/>
                <w:sz w:val="22"/>
                <w:szCs w:val="22"/>
              </w:rPr>
              <w:t>Elapsed Time Template:  DOAUSEONLY</w:t>
            </w:r>
          </w:p>
          <w:p w14:paraId="50DC4E2C" w14:textId="2EAFC487" w:rsidR="009426B2" w:rsidRPr="007F46DA" w:rsidRDefault="009426B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98077D7" w14:textId="0C33A1EA" w:rsidR="00333375" w:rsidRDefault="009426B2" w:rsidP="00B81E39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  <w:r w:rsidRPr="007F46DA">
              <w:rPr>
                <w:rFonts w:ascii="Calibri" w:hAnsi="Calibri"/>
                <w:bCs/>
                <w:noProof/>
                <w:sz w:val="22"/>
                <w:szCs w:val="22"/>
              </w:rPr>
              <w:t>Workgroup and Taskgroup:  Use the values that were on the previous row</w:t>
            </w:r>
            <w:r w:rsidR="000D4151" w:rsidRPr="00BF25A4">
              <w:rPr>
                <w:rFonts w:ascii="Calibri" w:hAnsi="Calibri"/>
                <w:bCs/>
                <w:noProof/>
                <w:sz w:val="20"/>
                <w:szCs w:val="20"/>
              </w:rPr>
              <w:t>.</w:t>
            </w:r>
          </w:p>
          <w:p w14:paraId="33D74E13" w14:textId="5260957F" w:rsidR="007F46DA" w:rsidRDefault="007F46DA" w:rsidP="00B81E39">
            <w:pPr>
              <w:rPr>
                <w:rFonts w:ascii="Calibri" w:hAnsi="Calibri"/>
                <w:bCs/>
                <w:noProof/>
                <w:sz w:val="20"/>
                <w:szCs w:val="20"/>
              </w:rPr>
            </w:pPr>
          </w:p>
          <w:p w14:paraId="5E53FB68" w14:textId="1EE85A88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0"/>
                <w:szCs w:val="20"/>
              </w:rPr>
              <w:t>OK</w:t>
            </w:r>
          </w:p>
          <w:p w14:paraId="5C9BCD76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6D339AA" w14:textId="4BFACDF6" w:rsidR="00333375" w:rsidRPr="007E3AD3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6D243D5" w14:textId="77777777" w:rsidR="00B75CFD" w:rsidRDefault="00B75CFD" w:rsidP="00B81E39">
            <w:pPr>
              <w:rPr>
                <w:noProof/>
              </w:rPr>
            </w:pPr>
          </w:p>
          <w:p w14:paraId="5FD5779A" w14:textId="77777777" w:rsidR="00295C67" w:rsidRDefault="003621CD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165293" wp14:editId="4FDF751F">
                  <wp:extent cx="4152900" cy="2371725"/>
                  <wp:effectExtent l="0" t="0" r="0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2900" cy="2371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D38EBC" w14:textId="77777777" w:rsidR="003621CD" w:rsidRDefault="003621CD" w:rsidP="00B81E39">
            <w:pPr>
              <w:rPr>
                <w:noProof/>
              </w:rPr>
            </w:pPr>
          </w:p>
          <w:p w14:paraId="7057E886" w14:textId="4CFF2289" w:rsidR="003621CD" w:rsidRDefault="001B312A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DCACEB" wp14:editId="577FE76F">
                  <wp:extent cx="4181475" cy="981075"/>
                  <wp:effectExtent l="0" t="0" r="9525" b="9525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1475" cy="98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312A" w:rsidRPr="00161D65" w14:paraId="09A1A3B2" w14:textId="77777777" w:rsidTr="00B81E39">
        <w:tc>
          <w:tcPr>
            <w:tcW w:w="810" w:type="dxa"/>
          </w:tcPr>
          <w:p w14:paraId="41DFE4E0" w14:textId="4E566104" w:rsidR="001B312A" w:rsidRDefault="005211D2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6.</w:t>
            </w:r>
          </w:p>
        </w:tc>
        <w:tc>
          <w:tcPr>
            <w:tcW w:w="2633" w:type="dxa"/>
          </w:tcPr>
          <w:p w14:paraId="149E7D5E" w14:textId="77777777" w:rsidR="001B312A" w:rsidRDefault="001B312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7F6151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505E3A3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6B8700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6D1FF00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8DF3C10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5ECA016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F29C5C6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343CD7A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922619C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AF863D8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A4C7D8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5CB2EC3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72C34F2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ave</w:t>
            </w:r>
          </w:p>
          <w:p w14:paraId="03AABA58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EBA9AE4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5F58B96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CA879E3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F6EBB48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A709623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A68C2C5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27D3A55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FA5BCA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EB3AE7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A4AF192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010AD8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8299FF" w14:textId="77777777" w:rsidR="005211D2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55C3480" w14:textId="4E09B571" w:rsidR="005211D2" w:rsidRPr="007E3AD3" w:rsidRDefault="005211D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4A07D93" w14:textId="77777777" w:rsidR="001B312A" w:rsidRDefault="001B312A" w:rsidP="00B81E39">
            <w:pPr>
              <w:rPr>
                <w:noProof/>
              </w:rPr>
            </w:pPr>
          </w:p>
          <w:p w14:paraId="7D56E524" w14:textId="4F359191" w:rsidR="001B312A" w:rsidRDefault="009803FE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1E4C87" wp14:editId="07BCE0AD">
                  <wp:extent cx="4305935" cy="24574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57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E8C" w:rsidRPr="00161D65" w14:paraId="77A18E52" w14:textId="77777777" w:rsidTr="00B40E8C">
        <w:tc>
          <w:tcPr>
            <w:tcW w:w="10440" w:type="dxa"/>
            <w:gridSpan w:val="3"/>
            <w:shd w:val="clear" w:color="auto" w:fill="92D050"/>
          </w:tcPr>
          <w:p w14:paraId="43E65D99" w14:textId="31047421" w:rsidR="00B40E8C" w:rsidRPr="00B40E8C" w:rsidRDefault="00B40E8C" w:rsidP="00B40E8C">
            <w:pPr>
              <w:jc w:val="center"/>
              <w:rPr>
                <w:b/>
                <w:bCs/>
                <w:noProof/>
                <w:sz w:val="32"/>
                <w:szCs w:val="32"/>
              </w:rPr>
            </w:pPr>
            <w:r>
              <w:rPr>
                <w:b/>
                <w:bCs/>
                <w:noProof/>
                <w:sz w:val="32"/>
                <w:szCs w:val="32"/>
              </w:rPr>
              <w:lastRenderedPageBreak/>
              <w:t>EXAMPLE TIMESHEET</w:t>
            </w:r>
          </w:p>
        </w:tc>
      </w:tr>
      <w:tr w:rsidR="00B40E8C" w:rsidRPr="00161D65" w14:paraId="21F4AD36" w14:textId="77777777" w:rsidTr="00AB49B0">
        <w:tc>
          <w:tcPr>
            <w:tcW w:w="10440" w:type="dxa"/>
            <w:gridSpan w:val="3"/>
          </w:tcPr>
          <w:p w14:paraId="065C3D5B" w14:textId="77777777" w:rsidR="00B40E8C" w:rsidRDefault="00B40E8C" w:rsidP="00F9765F">
            <w:pPr>
              <w:rPr>
                <w:noProof/>
              </w:rPr>
            </w:pPr>
          </w:p>
          <w:p w14:paraId="24D39A6C" w14:textId="7CDAE7E2" w:rsidR="00FB120C" w:rsidRDefault="00FB120C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3C883C6" wp14:editId="7C1AE6FF">
                  <wp:extent cx="4304030" cy="2365375"/>
                  <wp:effectExtent l="0" t="0" r="127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030" cy="23653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74FEBAD7" w14:textId="0E325CED" w:rsidR="00FB120C" w:rsidRDefault="00FB120C" w:rsidP="00FB120C">
            <w:pPr>
              <w:jc w:val="center"/>
              <w:rPr>
                <w:noProof/>
              </w:rPr>
            </w:pPr>
          </w:p>
          <w:p w14:paraId="3D23B243" w14:textId="3D213965" w:rsidR="00D97E7B" w:rsidRDefault="00D97E7B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t>Taskgroup</w:t>
            </w:r>
            <w:r w:rsidR="00641490">
              <w:rPr>
                <w:noProof/>
              </w:rPr>
              <w:t>:  Agency Default Value</w:t>
            </w:r>
          </w:p>
          <w:p w14:paraId="33117E0C" w14:textId="742BBF8C" w:rsidR="00D97E7B" w:rsidRDefault="00D97E7B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t>Country:  USA</w:t>
            </w:r>
          </w:p>
          <w:p w14:paraId="4D6040C4" w14:textId="11A0C1F4" w:rsidR="00D97E7B" w:rsidRDefault="00D97E7B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t>State:  Populated by the Employee based on the state the hours were worked in</w:t>
            </w:r>
            <w:r w:rsidR="00E439A7">
              <w:rPr>
                <w:noProof/>
              </w:rPr>
              <w:t>.</w:t>
            </w:r>
          </w:p>
          <w:p w14:paraId="5F3D5653" w14:textId="46A700A6" w:rsidR="00E439A7" w:rsidRDefault="00E439A7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t>Task Profile ID:  Blank unless the agency uses Task Profiles.</w:t>
            </w:r>
          </w:p>
          <w:p w14:paraId="0FD0C217" w14:textId="430BFB14" w:rsidR="00E439A7" w:rsidRDefault="00E439A7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t xml:space="preserve">Add a new </w:t>
            </w:r>
            <w:r w:rsidR="00CA530F">
              <w:rPr>
                <w:noProof/>
              </w:rPr>
              <w:t xml:space="preserve">row </w:t>
            </w:r>
            <w:r>
              <w:rPr>
                <w:noProof/>
              </w:rPr>
              <w:t>for each new state that needs to be added.</w:t>
            </w:r>
          </w:p>
          <w:p w14:paraId="29DEE070" w14:textId="0B206F26" w:rsidR="00FB120C" w:rsidRDefault="00FB120C" w:rsidP="00FB120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1DCA6B" wp14:editId="42E29FFC">
                  <wp:extent cx="4304030" cy="731520"/>
                  <wp:effectExtent l="0" t="0" r="127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030" cy="7315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98EDEB1" w14:textId="77777777" w:rsidR="00FB120C" w:rsidRDefault="00FB120C" w:rsidP="00F9765F">
            <w:pPr>
              <w:rPr>
                <w:noProof/>
              </w:rPr>
            </w:pPr>
          </w:p>
          <w:p w14:paraId="2CA710C7" w14:textId="77777777" w:rsidR="00FB120C" w:rsidRDefault="00FB120C" w:rsidP="00F9765F">
            <w:pPr>
              <w:rPr>
                <w:noProof/>
              </w:rPr>
            </w:pPr>
          </w:p>
          <w:p w14:paraId="5954B6C6" w14:textId="0901FF2D" w:rsidR="00FB120C" w:rsidRDefault="00FB120C" w:rsidP="00F9765F">
            <w:pPr>
              <w:rPr>
                <w:noProof/>
              </w:rPr>
            </w:pPr>
          </w:p>
        </w:tc>
      </w:tr>
      <w:tr w:rsidR="00FB120C" w:rsidRPr="00161D65" w14:paraId="231BE49A" w14:textId="77777777" w:rsidTr="00C65C88">
        <w:tc>
          <w:tcPr>
            <w:tcW w:w="10440" w:type="dxa"/>
            <w:gridSpan w:val="3"/>
          </w:tcPr>
          <w:p w14:paraId="01869557" w14:textId="5A0B7B5B" w:rsidR="00FB120C" w:rsidRPr="005211D2" w:rsidRDefault="00FB120C" w:rsidP="00FB120C">
            <w:pPr>
              <w:jc w:val="center"/>
              <w:rPr>
                <w:rFonts w:ascii="Calibri" w:hAnsi="Calibri" w:cs="Calibri"/>
                <w:b/>
                <w:noProof/>
                <w:color w:val="FF0000"/>
                <w:sz w:val="32"/>
                <w:szCs w:val="32"/>
              </w:rPr>
            </w:pPr>
            <w:bookmarkStart w:id="2" w:name="_Hlk88212470"/>
            <w:bookmarkStart w:id="3" w:name="_Hlk89922549"/>
            <w:bookmarkEnd w:id="1"/>
            <w:r w:rsidRPr="005211D2">
              <w:rPr>
                <w:rFonts w:ascii="Calibri" w:hAnsi="Calibri" w:cs="Calibri"/>
                <w:b/>
                <w:noProof/>
                <w:color w:val="FF0000"/>
                <w:sz w:val="32"/>
                <w:szCs w:val="32"/>
              </w:rPr>
              <w:t>END OF PROCESS</w:t>
            </w:r>
          </w:p>
        </w:tc>
      </w:tr>
      <w:bookmarkEnd w:id="2"/>
      <w:bookmarkEnd w:id="3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244D70" w14:textId="77777777" w:rsidR="0013183F" w:rsidRDefault="0013183F" w:rsidP="00996C68">
      <w:r>
        <w:separator/>
      </w:r>
    </w:p>
  </w:endnote>
  <w:endnote w:type="continuationSeparator" w:id="0">
    <w:p w14:paraId="0BA8E06E" w14:textId="77777777" w:rsidR="0013183F" w:rsidRDefault="0013183F" w:rsidP="00996C68">
      <w:r>
        <w:continuationSeparator/>
      </w:r>
    </w:p>
  </w:endnote>
  <w:endnote w:type="continuationNotice" w:id="1">
    <w:p w14:paraId="4083D805" w14:textId="77777777" w:rsidR="0013183F" w:rsidRDefault="001318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3541152E" w:rsidR="004A43A5" w:rsidRPr="00CB7FA7" w:rsidRDefault="00546D71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Telework Time Reporter Data Setu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473480" w14:textId="77777777" w:rsidR="0013183F" w:rsidRDefault="0013183F" w:rsidP="00996C68">
      <w:r>
        <w:separator/>
      </w:r>
    </w:p>
  </w:footnote>
  <w:footnote w:type="continuationSeparator" w:id="0">
    <w:p w14:paraId="673814BF" w14:textId="77777777" w:rsidR="0013183F" w:rsidRDefault="0013183F" w:rsidP="00996C68">
      <w:r>
        <w:continuationSeparator/>
      </w:r>
    </w:p>
  </w:footnote>
  <w:footnote w:type="continuationNotice" w:id="1">
    <w:p w14:paraId="00AB7771" w14:textId="77777777" w:rsidR="0013183F" w:rsidRDefault="0013183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2C0A99"/>
    <w:multiLevelType w:val="hybridMultilevel"/>
    <w:tmpl w:val="740C9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D5EC2"/>
    <w:multiLevelType w:val="hybridMultilevel"/>
    <w:tmpl w:val="07885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5"/>
  </w:num>
  <w:num w:numId="3">
    <w:abstractNumId w:val="34"/>
  </w:num>
  <w:num w:numId="4">
    <w:abstractNumId w:val="6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2"/>
  </w:num>
  <w:num w:numId="12">
    <w:abstractNumId w:val="17"/>
  </w:num>
  <w:num w:numId="13">
    <w:abstractNumId w:val="31"/>
  </w:num>
  <w:num w:numId="14">
    <w:abstractNumId w:val="27"/>
  </w:num>
  <w:num w:numId="15">
    <w:abstractNumId w:val="38"/>
  </w:num>
  <w:num w:numId="16">
    <w:abstractNumId w:val="13"/>
  </w:num>
  <w:num w:numId="17">
    <w:abstractNumId w:val="1"/>
  </w:num>
  <w:num w:numId="18">
    <w:abstractNumId w:val="37"/>
  </w:num>
  <w:num w:numId="19">
    <w:abstractNumId w:val="30"/>
  </w:num>
  <w:num w:numId="20">
    <w:abstractNumId w:val="0"/>
  </w:num>
  <w:num w:numId="21">
    <w:abstractNumId w:val="2"/>
  </w:num>
  <w:num w:numId="22">
    <w:abstractNumId w:val="32"/>
  </w:num>
  <w:num w:numId="2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9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3"/>
  </w:num>
  <w:num w:numId="36">
    <w:abstractNumId w:val="9"/>
  </w:num>
  <w:num w:numId="37">
    <w:abstractNumId w:val="15"/>
  </w:num>
  <w:num w:numId="38">
    <w:abstractNumId w:val="21"/>
  </w:num>
  <w:num w:numId="39">
    <w:abstractNumId w:val="22"/>
  </w:num>
  <w:num w:numId="40">
    <w:abstractNumId w:val="28"/>
  </w:num>
  <w:num w:numId="41">
    <w:abstractNumId w:val="19"/>
  </w:num>
  <w:num w:numId="42">
    <w:abstractNumId w:val="7"/>
  </w:num>
  <w:num w:numId="43">
    <w:abstractNumId w:val="20"/>
  </w:num>
  <w:num w:numId="4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24D43"/>
    <w:rsid w:val="0002512D"/>
    <w:rsid w:val="00031167"/>
    <w:rsid w:val="0003512F"/>
    <w:rsid w:val="00037422"/>
    <w:rsid w:val="00046D31"/>
    <w:rsid w:val="00065551"/>
    <w:rsid w:val="0007361C"/>
    <w:rsid w:val="00073997"/>
    <w:rsid w:val="000759EC"/>
    <w:rsid w:val="0008108C"/>
    <w:rsid w:val="00090553"/>
    <w:rsid w:val="00093310"/>
    <w:rsid w:val="00093A35"/>
    <w:rsid w:val="000955D8"/>
    <w:rsid w:val="00096E66"/>
    <w:rsid w:val="00097987"/>
    <w:rsid w:val="000A1C68"/>
    <w:rsid w:val="000A40AE"/>
    <w:rsid w:val="000A4636"/>
    <w:rsid w:val="000A590D"/>
    <w:rsid w:val="000B12F4"/>
    <w:rsid w:val="000B1572"/>
    <w:rsid w:val="000B70C4"/>
    <w:rsid w:val="000C036B"/>
    <w:rsid w:val="000C0F93"/>
    <w:rsid w:val="000C3229"/>
    <w:rsid w:val="000C6715"/>
    <w:rsid w:val="000D341C"/>
    <w:rsid w:val="000D4151"/>
    <w:rsid w:val="000D5A21"/>
    <w:rsid w:val="000D77E8"/>
    <w:rsid w:val="000E4686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5D66"/>
    <w:rsid w:val="0012795C"/>
    <w:rsid w:val="0013183F"/>
    <w:rsid w:val="001320A7"/>
    <w:rsid w:val="001362E4"/>
    <w:rsid w:val="00145465"/>
    <w:rsid w:val="00153DCC"/>
    <w:rsid w:val="00153F8A"/>
    <w:rsid w:val="00157F39"/>
    <w:rsid w:val="00161D65"/>
    <w:rsid w:val="00174CF4"/>
    <w:rsid w:val="00174D4A"/>
    <w:rsid w:val="00175D9B"/>
    <w:rsid w:val="00176CFA"/>
    <w:rsid w:val="00197B74"/>
    <w:rsid w:val="001A135E"/>
    <w:rsid w:val="001A5FDC"/>
    <w:rsid w:val="001A6CF3"/>
    <w:rsid w:val="001A702F"/>
    <w:rsid w:val="001B312A"/>
    <w:rsid w:val="001B4D16"/>
    <w:rsid w:val="001B52C2"/>
    <w:rsid w:val="001B5B61"/>
    <w:rsid w:val="001C4379"/>
    <w:rsid w:val="001C4D52"/>
    <w:rsid w:val="001C5326"/>
    <w:rsid w:val="001C78E8"/>
    <w:rsid w:val="001D4AD4"/>
    <w:rsid w:val="001E1893"/>
    <w:rsid w:val="001E6AFC"/>
    <w:rsid w:val="001E7386"/>
    <w:rsid w:val="001F69A1"/>
    <w:rsid w:val="00200B64"/>
    <w:rsid w:val="00204127"/>
    <w:rsid w:val="0020458B"/>
    <w:rsid w:val="002170DB"/>
    <w:rsid w:val="0022119B"/>
    <w:rsid w:val="00222809"/>
    <w:rsid w:val="002259E7"/>
    <w:rsid w:val="00233313"/>
    <w:rsid w:val="00234C55"/>
    <w:rsid w:val="00235F41"/>
    <w:rsid w:val="002362DF"/>
    <w:rsid w:val="002407E4"/>
    <w:rsid w:val="0024234E"/>
    <w:rsid w:val="00244ED5"/>
    <w:rsid w:val="002459FC"/>
    <w:rsid w:val="00246CBA"/>
    <w:rsid w:val="0024780E"/>
    <w:rsid w:val="00254DE3"/>
    <w:rsid w:val="0026323F"/>
    <w:rsid w:val="00263863"/>
    <w:rsid w:val="0026407E"/>
    <w:rsid w:val="00265739"/>
    <w:rsid w:val="00267F32"/>
    <w:rsid w:val="00270403"/>
    <w:rsid w:val="00271391"/>
    <w:rsid w:val="0027184A"/>
    <w:rsid w:val="00273285"/>
    <w:rsid w:val="002776CA"/>
    <w:rsid w:val="00277BC4"/>
    <w:rsid w:val="0028151D"/>
    <w:rsid w:val="00290E9D"/>
    <w:rsid w:val="00295033"/>
    <w:rsid w:val="00295C67"/>
    <w:rsid w:val="002B034F"/>
    <w:rsid w:val="002B26DF"/>
    <w:rsid w:val="002B3F30"/>
    <w:rsid w:val="002C29FA"/>
    <w:rsid w:val="002C2D22"/>
    <w:rsid w:val="002C35C8"/>
    <w:rsid w:val="002C6F3E"/>
    <w:rsid w:val="002E13D2"/>
    <w:rsid w:val="002E14AB"/>
    <w:rsid w:val="002E39F4"/>
    <w:rsid w:val="002F03D5"/>
    <w:rsid w:val="002F70A6"/>
    <w:rsid w:val="00301293"/>
    <w:rsid w:val="003028CB"/>
    <w:rsid w:val="00303095"/>
    <w:rsid w:val="0030335F"/>
    <w:rsid w:val="0030569F"/>
    <w:rsid w:val="00305881"/>
    <w:rsid w:val="003064CA"/>
    <w:rsid w:val="00310EBC"/>
    <w:rsid w:val="00312661"/>
    <w:rsid w:val="00312DE6"/>
    <w:rsid w:val="00321FA2"/>
    <w:rsid w:val="0033244D"/>
    <w:rsid w:val="00333375"/>
    <w:rsid w:val="0033639B"/>
    <w:rsid w:val="00341991"/>
    <w:rsid w:val="00341BE7"/>
    <w:rsid w:val="00342FC1"/>
    <w:rsid w:val="0034309E"/>
    <w:rsid w:val="00345821"/>
    <w:rsid w:val="00351DE4"/>
    <w:rsid w:val="003520A0"/>
    <w:rsid w:val="003549D3"/>
    <w:rsid w:val="003621CD"/>
    <w:rsid w:val="00365D88"/>
    <w:rsid w:val="00371E5E"/>
    <w:rsid w:val="003738F2"/>
    <w:rsid w:val="00387547"/>
    <w:rsid w:val="003907D9"/>
    <w:rsid w:val="003931C6"/>
    <w:rsid w:val="00393BCE"/>
    <w:rsid w:val="003948F0"/>
    <w:rsid w:val="0039653E"/>
    <w:rsid w:val="003A152E"/>
    <w:rsid w:val="003A37DE"/>
    <w:rsid w:val="003B0817"/>
    <w:rsid w:val="003B15D7"/>
    <w:rsid w:val="003C53AA"/>
    <w:rsid w:val="003D64C7"/>
    <w:rsid w:val="003E2E95"/>
    <w:rsid w:val="003E3DA7"/>
    <w:rsid w:val="003F1BC6"/>
    <w:rsid w:val="003F2A37"/>
    <w:rsid w:val="003F2AA2"/>
    <w:rsid w:val="0040197F"/>
    <w:rsid w:val="0041043A"/>
    <w:rsid w:val="004128EE"/>
    <w:rsid w:val="004176DE"/>
    <w:rsid w:val="00422D45"/>
    <w:rsid w:val="00424163"/>
    <w:rsid w:val="0042450B"/>
    <w:rsid w:val="00427EEE"/>
    <w:rsid w:val="004303F4"/>
    <w:rsid w:val="00434472"/>
    <w:rsid w:val="004366F0"/>
    <w:rsid w:val="00442A72"/>
    <w:rsid w:val="004443B6"/>
    <w:rsid w:val="00456563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4D04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1ED3"/>
    <w:rsid w:val="00506445"/>
    <w:rsid w:val="00514EC4"/>
    <w:rsid w:val="00515F37"/>
    <w:rsid w:val="00517745"/>
    <w:rsid w:val="005211D2"/>
    <w:rsid w:val="00522031"/>
    <w:rsid w:val="0052336F"/>
    <w:rsid w:val="005250A0"/>
    <w:rsid w:val="00531065"/>
    <w:rsid w:val="00534AAE"/>
    <w:rsid w:val="00535F16"/>
    <w:rsid w:val="00544494"/>
    <w:rsid w:val="00546A56"/>
    <w:rsid w:val="00546D71"/>
    <w:rsid w:val="005544A6"/>
    <w:rsid w:val="005559DD"/>
    <w:rsid w:val="00557282"/>
    <w:rsid w:val="00566BAB"/>
    <w:rsid w:val="00576781"/>
    <w:rsid w:val="00584192"/>
    <w:rsid w:val="0058690D"/>
    <w:rsid w:val="005940FD"/>
    <w:rsid w:val="005A2425"/>
    <w:rsid w:val="005A65E5"/>
    <w:rsid w:val="005B58A3"/>
    <w:rsid w:val="005B714B"/>
    <w:rsid w:val="005B75D1"/>
    <w:rsid w:val="005C4C83"/>
    <w:rsid w:val="005C5D01"/>
    <w:rsid w:val="005D4260"/>
    <w:rsid w:val="005D4BC0"/>
    <w:rsid w:val="005E1371"/>
    <w:rsid w:val="005E2CAF"/>
    <w:rsid w:val="005E3AB3"/>
    <w:rsid w:val="005E5618"/>
    <w:rsid w:val="005F7B5A"/>
    <w:rsid w:val="00604A0C"/>
    <w:rsid w:val="00605363"/>
    <w:rsid w:val="00606417"/>
    <w:rsid w:val="00606580"/>
    <w:rsid w:val="00606BC0"/>
    <w:rsid w:val="00606C9D"/>
    <w:rsid w:val="006075D3"/>
    <w:rsid w:val="006076CE"/>
    <w:rsid w:val="006105D7"/>
    <w:rsid w:val="00611B4C"/>
    <w:rsid w:val="006126C6"/>
    <w:rsid w:val="00620EA4"/>
    <w:rsid w:val="00624C1B"/>
    <w:rsid w:val="0063544D"/>
    <w:rsid w:val="00635FC9"/>
    <w:rsid w:val="00637DA8"/>
    <w:rsid w:val="00637DAA"/>
    <w:rsid w:val="00641490"/>
    <w:rsid w:val="00642264"/>
    <w:rsid w:val="006437AD"/>
    <w:rsid w:val="00652B29"/>
    <w:rsid w:val="00652D2D"/>
    <w:rsid w:val="00652F36"/>
    <w:rsid w:val="00655754"/>
    <w:rsid w:val="00666942"/>
    <w:rsid w:val="00670E87"/>
    <w:rsid w:val="00671862"/>
    <w:rsid w:val="0067206C"/>
    <w:rsid w:val="00674437"/>
    <w:rsid w:val="00674DAA"/>
    <w:rsid w:val="00684089"/>
    <w:rsid w:val="006845C8"/>
    <w:rsid w:val="00684846"/>
    <w:rsid w:val="006A60FB"/>
    <w:rsid w:val="006A6EF0"/>
    <w:rsid w:val="006B254B"/>
    <w:rsid w:val="006B429C"/>
    <w:rsid w:val="006C3A8A"/>
    <w:rsid w:val="006C4BC2"/>
    <w:rsid w:val="006C765E"/>
    <w:rsid w:val="006D1E78"/>
    <w:rsid w:val="006D5B03"/>
    <w:rsid w:val="006E1673"/>
    <w:rsid w:val="006E1B7E"/>
    <w:rsid w:val="006E39B3"/>
    <w:rsid w:val="006E3B84"/>
    <w:rsid w:val="006E685C"/>
    <w:rsid w:val="006E6E9A"/>
    <w:rsid w:val="006F03AB"/>
    <w:rsid w:val="006F0DA6"/>
    <w:rsid w:val="006F322E"/>
    <w:rsid w:val="007010A8"/>
    <w:rsid w:val="00704562"/>
    <w:rsid w:val="00704CEF"/>
    <w:rsid w:val="00706B34"/>
    <w:rsid w:val="00706D9D"/>
    <w:rsid w:val="007100D6"/>
    <w:rsid w:val="00712E59"/>
    <w:rsid w:val="00715DE5"/>
    <w:rsid w:val="0072049B"/>
    <w:rsid w:val="00731301"/>
    <w:rsid w:val="00731800"/>
    <w:rsid w:val="007424DD"/>
    <w:rsid w:val="007607AB"/>
    <w:rsid w:val="00760D03"/>
    <w:rsid w:val="007623A6"/>
    <w:rsid w:val="00766FDC"/>
    <w:rsid w:val="0077141D"/>
    <w:rsid w:val="00773E94"/>
    <w:rsid w:val="00774368"/>
    <w:rsid w:val="00776CFD"/>
    <w:rsid w:val="007840FE"/>
    <w:rsid w:val="00792F2E"/>
    <w:rsid w:val="00796837"/>
    <w:rsid w:val="007A7FF1"/>
    <w:rsid w:val="007B111E"/>
    <w:rsid w:val="007B1465"/>
    <w:rsid w:val="007B7265"/>
    <w:rsid w:val="007D1894"/>
    <w:rsid w:val="007E22F0"/>
    <w:rsid w:val="007E38B9"/>
    <w:rsid w:val="007E3AD3"/>
    <w:rsid w:val="007E6960"/>
    <w:rsid w:val="007E7E45"/>
    <w:rsid w:val="007F3D2C"/>
    <w:rsid w:val="007F46DA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612"/>
    <w:rsid w:val="00817444"/>
    <w:rsid w:val="00831195"/>
    <w:rsid w:val="00835DD3"/>
    <w:rsid w:val="0084482B"/>
    <w:rsid w:val="00853B49"/>
    <w:rsid w:val="00861FE7"/>
    <w:rsid w:val="00863E32"/>
    <w:rsid w:val="00865644"/>
    <w:rsid w:val="00870EB2"/>
    <w:rsid w:val="008736A7"/>
    <w:rsid w:val="00873CD6"/>
    <w:rsid w:val="00881603"/>
    <w:rsid w:val="008829A3"/>
    <w:rsid w:val="0088778A"/>
    <w:rsid w:val="00890040"/>
    <w:rsid w:val="008934AD"/>
    <w:rsid w:val="008A40D9"/>
    <w:rsid w:val="008A68A5"/>
    <w:rsid w:val="008B331A"/>
    <w:rsid w:val="008B5B32"/>
    <w:rsid w:val="008B781A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A1E"/>
    <w:rsid w:val="0090511A"/>
    <w:rsid w:val="0091405F"/>
    <w:rsid w:val="009152A7"/>
    <w:rsid w:val="00916A14"/>
    <w:rsid w:val="00934316"/>
    <w:rsid w:val="009426B2"/>
    <w:rsid w:val="00943411"/>
    <w:rsid w:val="0094387D"/>
    <w:rsid w:val="00944D33"/>
    <w:rsid w:val="00945EAE"/>
    <w:rsid w:val="009558FE"/>
    <w:rsid w:val="00957CC2"/>
    <w:rsid w:val="0096138D"/>
    <w:rsid w:val="009618B8"/>
    <w:rsid w:val="00966617"/>
    <w:rsid w:val="00972B16"/>
    <w:rsid w:val="00972D87"/>
    <w:rsid w:val="00974180"/>
    <w:rsid w:val="00974863"/>
    <w:rsid w:val="009773A3"/>
    <w:rsid w:val="009803FE"/>
    <w:rsid w:val="00982138"/>
    <w:rsid w:val="00987F10"/>
    <w:rsid w:val="00996C68"/>
    <w:rsid w:val="009A0867"/>
    <w:rsid w:val="009A5953"/>
    <w:rsid w:val="009A72EE"/>
    <w:rsid w:val="009B13B5"/>
    <w:rsid w:val="009B690D"/>
    <w:rsid w:val="009C061F"/>
    <w:rsid w:val="009C3909"/>
    <w:rsid w:val="009C4891"/>
    <w:rsid w:val="009E2F66"/>
    <w:rsid w:val="009E381A"/>
    <w:rsid w:val="009F08DB"/>
    <w:rsid w:val="00A00254"/>
    <w:rsid w:val="00A008BC"/>
    <w:rsid w:val="00A017B0"/>
    <w:rsid w:val="00A05D98"/>
    <w:rsid w:val="00A07E9A"/>
    <w:rsid w:val="00A111EC"/>
    <w:rsid w:val="00A32F59"/>
    <w:rsid w:val="00A43DB5"/>
    <w:rsid w:val="00A449E4"/>
    <w:rsid w:val="00A4704A"/>
    <w:rsid w:val="00A47CD5"/>
    <w:rsid w:val="00A51A0E"/>
    <w:rsid w:val="00A61060"/>
    <w:rsid w:val="00A6652E"/>
    <w:rsid w:val="00A736C0"/>
    <w:rsid w:val="00A746F1"/>
    <w:rsid w:val="00A86307"/>
    <w:rsid w:val="00A9139D"/>
    <w:rsid w:val="00A976F7"/>
    <w:rsid w:val="00AA1DF1"/>
    <w:rsid w:val="00AB0C3E"/>
    <w:rsid w:val="00AC3EA4"/>
    <w:rsid w:val="00AD2099"/>
    <w:rsid w:val="00AD2691"/>
    <w:rsid w:val="00AD6073"/>
    <w:rsid w:val="00AD670F"/>
    <w:rsid w:val="00AD7F09"/>
    <w:rsid w:val="00AE1974"/>
    <w:rsid w:val="00AF2E3C"/>
    <w:rsid w:val="00AF42F9"/>
    <w:rsid w:val="00AF658B"/>
    <w:rsid w:val="00B02D46"/>
    <w:rsid w:val="00B126AD"/>
    <w:rsid w:val="00B17146"/>
    <w:rsid w:val="00B2524D"/>
    <w:rsid w:val="00B25709"/>
    <w:rsid w:val="00B31645"/>
    <w:rsid w:val="00B36866"/>
    <w:rsid w:val="00B369EA"/>
    <w:rsid w:val="00B37C9A"/>
    <w:rsid w:val="00B37FF3"/>
    <w:rsid w:val="00B40E8C"/>
    <w:rsid w:val="00B419B2"/>
    <w:rsid w:val="00B53211"/>
    <w:rsid w:val="00B55A0E"/>
    <w:rsid w:val="00B57D2E"/>
    <w:rsid w:val="00B66FC7"/>
    <w:rsid w:val="00B67ACB"/>
    <w:rsid w:val="00B75097"/>
    <w:rsid w:val="00B75CFD"/>
    <w:rsid w:val="00B80419"/>
    <w:rsid w:val="00B80750"/>
    <w:rsid w:val="00B91997"/>
    <w:rsid w:val="00B97C37"/>
    <w:rsid w:val="00BA75E1"/>
    <w:rsid w:val="00BB0624"/>
    <w:rsid w:val="00BB3041"/>
    <w:rsid w:val="00BB4D40"/>
    <w:rsid w:val="00BB6F52"/>
    <w:rsid w:val="00BC0B16"/>
    <w:rsid w:val="00BC1B53"/>
    <w:rsid w:val="00BD54B7"/>
    <w:rsid w:val="00BD5937"/>
    <w:rsid w:val="00BE18D1"/>
    <w:rsid w:val="00BE2598"/>
    <w:rsid w:val="00BE6940"/>
    <w:rsid w:val="00BF02D5"/>
    <w:rsid w:val="00BF25A4"/>
    <w:rsid w:val="00BF75FA"/>
    <w:rsid w:val="00C02A70"/>
    <w:rsid w:val="00C040EC"/>
    <w:rsid w:val="00C06422"/>
    <w:rsid w:val="00C06E00"/>
    <w:rsid w:val="00C13630"/>
    <w:rsid w:val="00C14960"/>
    <w:rsid w:val="00C151E2"/>
    <w:rsid w:val="00C2395D"/>
    <w:rsid w:val="00C2734F"/>
    <w:rsid w:val="00C27EC4"/>
    <w:rsid w:val="00C301D8"/>
    <w:rsid w:val="00C369E1"/>
    <w:rsid w:val="00C53E9D"/>
    <w:rsid w:val="00C62488"/>
    <w:rsid w:val="00C628DF"/>
    <w:rsid w:val="00C70EBB"/>
    <w:rsid w:val="00C7121C"/>
    <w:rsid w:val="00C74345"/>
    <w:rsid w:val="00C74354"/>
    <w:rsid w:val="00C74D13"/>
    <w:rsid w:val="00C81D1B"/>
    <w:rsid w:val="00C902E5"/>
    <w:rsid w:val="00C9131C"/>
    <w:rsid w:val="00C93F29"/>
    <w:rsid w:val="00C96A0F"/>
    <w:rsid w:val="00C970E4"/>
    <w:rsid w:val="00C97E9A"/>
    <w:rsid w:val="00CA22C5"/>
    <w:rsid w:val="00CA3CE1"/>
    <w:rsid w:val="00CA430F"/>
    <w:rsid w:val="00CA530F"/>
    <w:rsid w:val="00CB14AC"/>
    <w:rsid w:val="00CB73E2"/>
    <w:rsid w:val="00CB7FA7"/>
    <w:rsid w:val="00CC0A99"/>
    <w:rsid w:val="00CC3C74"/>
    <w:rsid w:val="00CC4499"/>
    <w:rsid w:val="00CC5964"/>
    <w:rsid w:val="00CC5C66"/>
    <w:rsid w:val="00CC5DDE"/>
    <w:rsid w:val="00CD0715"/>
    <w:rsid w:val="00CD1536"/>
    <w:rsid w:val="00CD61F2"/>
    <w:rsid w:val="00CD6D14"/>
    <w:rsid w:val="00CE26C8"/>
    <w:rsid w:val="00CE3E7D"/>
    <w:rsid w:val="00CE66D0"/>
    <w:rsid w:val="00CE7F03"/>
    <w:rsid w:val="00CF03BB"/>
    <w:rsid w:val="00CF4252"/>
    <w:rsid w:val="00CF5E27"/>
    <w:rsid w:val="00D05114"/>
    <w:rsid w:val="00D109F2"/>
    <w:rsid w:val="00D13FC4"/>
    <w:rsid w:val="00D14373"/>
    <w:rsid w:val="00D16131"/>
    <w:rsid w:val="00D20C53"/>
    <w:rsid w:val="00D22CDD"/>
    <w:rsid w:val="00D23328"/>
    <w:rsid w:val="00D25892"/>
    <w:rsid w:val="00D27DEA"/>
    <w:rsid w:val="00D305A2"/>
    <w:rsid w:val="00D35629"/>
    <w:rsid w:val="00D43892"/>
    <w:rsid w:val="00D44C86"/>
    <w:rsid w:val="00D51235"/>
    <w:rsid w:val="00D5657E"/>
    <w:rsid w:val="00D67434"/>
    <w:rsid w:val="00D72EF5"/>
    <w:rsid w:val="00D750EC"/>
    <w:rsid w:val="00D77D64"/>
    <w:rsid w:val="00D81B16"/>
    <w:rsid w:val="00D8350B"/>
    <w:rsid w:val="00D83D31"/>
    <w:rsid w:val="00D93556"/>
    <w:rsid w:val="00D9362A"/>
    <w:rsid w:val="00D9520D"/>
    <w:rsid w:val="00D96D6D"/>
    <w:rsid w:val="00D97E7B"/>
    <w:rsid w:val="00DA18A7"/>
    <w:rsid w:val="00DA53F7"/>
    <w:rsid w:val="00DB39DE"/>
    <w:rsid w:val="00DB3D9B"/>
    <w:rsid w:val="00DB7684"/>
    <w:rsid w:val="00DB76F4"/>
    <w:rsid w:val="00DC1D51"/>
    <w:rsid w:val="00DC489D"/>
    <w:rsid w:val="00DD2131"/>
    <w:rsid w:val="00DD61FD"/>
    <w:rsid w:val="00DD7F86"/>
    <w:rsid w:val="00DE0CEC"/>
    <w:rsid w:val="00DE1611"/>
    <w:rsid w:val="00DE17D2"/>
    <w:rsid w:val="00DE2B13"/>
    <w:rsid w:val="00DF04D5"/>
    <w:rsid w:val="00DF5022"/>
    <w:rsid w:val="00E04E22"/>
    <w:rsid w:val="00E16883"/>
    <w:rsid w:val="00E247F6"/>
    <w:rsid w:val="00E26180"/>
    <w:rsid w:val="00E27DC0"/>
    <w:rsid w:val="00E419A6"/>
    <w:rsid w:val="00E426ED"/>
    <w:rsid w:val="00E43017"/>
    <w:rsid w:val="00E439A7"/>
    <w:rsid w:val="00E46737"/>
    <w:rsid w:val="00E5097E"/>
    <w:rsid w:val="00E533A5"/>
    <w:rsid w:val="00E54B56"/>
    <w:rsid w:val="00E75341"/>
    <w:rsid w:val="00E775A9"/>
    <w:rsid w:val="00E919C3"/>
    <w:rsid w:val="00E9354B"/>
    <w:rsid w:val="00E966D6"/>
    <w:rsid w:val="00EA49CE"/>
    <w:rsid w:val="00EA6F02"/>
    <w:rsid w:val="00EB148E"/>
    <w:rsid w:val="00EB44E6"/>
    <w:rsid w:val="00EB5356"/>
    <w:rsid w:val="00EC46E5"/>
    <w:rsid w:val="00ED4497"/>
    <w:rsid w:val="00EE0889"/>
    <w:rsid w:val="00EE1A38"/>
    <w:rsid w:val="00F00C33"/>
    <w:rsid w:val="00F055CC"/>
    <w:rsid w:val="00F10585"/>
    <w:rsid w:val="00F1534C"/>
    <w:rsid w:val="00F16688"/>
    <w:rsid w:val="00F20781"/>
    <w:rsid w:val="00F272C4"/>
    <w:rsid w:val="00F317F8"/>
    <w:rsid w:val="00F3310C"/>
    <w:rsid w:val="00F3608C"/>
    <w:rsid w:val="00F366FE"/>
    <w:rsid w:val="00F5112D"/>
    <w:rsid w:val="00F62BAC"/>
    <w:rsid w:val="00F632CA"/>
    <w:rsid w:val="00F64511"/>
    <w:rsid w:val="00F664B2"/>
    <w:rsid w:val="00F664E4"/>
    <w:rsid w:val="00F67A85"/>
    <w:rsid w:val="00F74D94"/>
    <w:rsid w:val="00F7778E"/>
    <w:rsid w:val="00F81AF8"/>
    <w:rsid w:val="00F8388A"/>
    <w:rsid w:val="00F870A5"/>
    <w:rsid w:val="00F946E3"/>
    <w:rsid w:val="00FA07DD"/>
    <w:rsid w:val="00FA1759"/>
    <w:rsid w:val="00FA432C"/>
    <w:rsid w:val="00FB120C"/>
    <w:rsid w:val="00FB351B"/>
    <w:rsid w:val="00FB35A9"/>
    <w:rsid w:val="00FB35C0"/>
    <w:rsid w:val="00FB65CC"/>
    <w:rsid w:val="00FB7A31"/>
    <w:rsid w:val="00FD7619"/>
    <w:rsid w:val="00FE128E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D20C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0C5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0C53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0C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0C53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FD7619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1B039E5-BAE8-40CF-83D7-377AED9C83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164</Words>
  <Characters>94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Debusk, Heather [DAAR]</cp:lastModifiedBy>
  <cp:revision>51</cp:revision>
  <cp:lastPrinted>2022-02-24T13:42:00Z</cp:lastPrinted>
  <dcterms:created xsi:type="dcterms:W3CDTF">2022-02-23T22:57:00Z</dcterms:created>
  <dcterms:modified xsi:type="dcterms:W3CDTF">2022-02-24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